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160A427E" w:rsidR="002258B5" w:rsidRPr="007C2E07" w:rsidRDefault="002258B5" w:rsidP="00643974">
      <w:pPr>
        <w:pStyle w:val="berschrift1"/>
        <w:rPr>
          <w:noProof/>
        </w:rPr>
      </w:pPr>
      <w:r w:rsidRPr="007C2E07">
        <w:rPr>
          <w:noProof/>
        </w:rPr>
        <w:t>Schaltplan</w:t>
      </w:r>
    </w:p>
    <w:p w14:paraId="1A5BC136" w14:textId="0711AD4A" w:rsidR="002258B5" w:rsidRDefault="00207AA5" w:rsidP="00E44BEB">
      <w:pPr>
        <w:jc w:val="center"/>
        <w:rPr>
          <w:noProof/>
        </w:rPr>
      </w:pPr>
      <w:r>
        <w:rPr>
          <w:noProof/>
        </w:rPr>
        <w:object w:dxaOrig="17688" w:dyaOrig="1284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42.2pt" o:ole="">
            <v:imagedata r:id="rId8" o:title=""/>
          </v:shape>
          <o:OLEObject Type="Embed" ProgID="Visio.Drawing.11" ShapeID="_x0000_i1025" DrawAspect="Content" ObjectID="_1648803341"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15pt;height:3in" o:ole="">
            <v:imagedata r:id="rId10" o:title=""/>
          </v:shape>
          <o:OLEObject Type="Embed" ProgID="Visio.Drawing.11" ShapeID="_x0000_i1026" DrawAspect="Content" ObjectID="_1648803342"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2977"/>
        <w:gridCol w:w="5523"/>
      </w:tblGrid>
      <w:tr w:rsidR="00304914" w:rsidRPr="007C2E07" w14:paraId="299EF960" w14:textId="77777777" w:rsidTr="005F524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2977" w:type="dxa"/>
          </w:tcPr>
          <w:p w14:paraId="73344B39" w14:textId="7AA0B482" w:rsidR="00304914" w:rsidRPr="007C2E07" w:rsidRDefault="00304914" w:rsidP="00E12CFE">
            <w:pPr>
              <w:rPr>
                <w:noProof/>
              </w:rPr>
            </w:pPr>
            <w:r>
              <w:rPr>
                <w:noProof/>
              </w:rPr>
              <w:t xml:space="preserve">Raspbian light auf SD-Karte kopieren. </w:t>
            </w:r>
          </w:p>
        </w:tc>
        <w:tc>
          <w:tcPr>
            <w:tcW w:w="5523" w:type="dxa"/>
            <w:shd w:val="clear" w:color="auto" w:fill="595959" w:themeFill="text1" w:themeFillTint="A6"/>
          </w:tcPr>
          <w:p w14:paraId="564F496D" w14:textId="29C3285D" w:rsidR="003F1D8C" w:rsidRDefault="0066484F" w:rsidP="00E12CFE">
            <w:pPr>
              <w:rPr>
                <w:rFonts w:ascii="Courier New" w:hAnsi="Courier New" w:cs="Courier New"/>
                <w:noProof/>
                <w:color w:val="FFFFFF" w:themeColor="background1"/>
              </w:rPr>
            </w:pPr>
            <w:hyperlink r:id="rId13" w:history="1">
              <w:r w:rsidR="003F1D8C" w:rsidRPr="00207AA5">
                <w:rPr>
                  <w:rStyle w:val="Hyperlink"/>
                  <w:rFonts w:ascii="Courier New" w:hAnsi="Courier New" w:cs="Courier New"/>
                  <w:noProof/>
                  <w:color w:val="FFFFFF" w:themeColor="background1"/>
                  <w:lang w:val="en-GB"/>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lang w:eastAsia="de-DE"/>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5F524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2977" w:type="dxa"/>
          </w:tcPr>
          <w:p w14:paraId="5AED714C" w14:textId="7AF49D10" w:rsidR="004356ED" w:rsidRPr="007C2E07" w:rsidRDefault="007B2C09" w:rsidP="00E12CFE">
            <w:pPr>
              <w:rPr>
                <w:noProof/>
              </w:rPr>
            </w:pPr>
            <w:r w:rsidRPr="004356ED">
              <w:rPr>
                <w:noProof/>
              </w:rPr>
              <w:t xml:space="preserve">Anmelden als: </w:t>
            </w:r>
            <w:r w:rsidRPr="005F5247">
              <w:rPr>
                <w:noProof/>
                <w:highlight w:val="lightGray"/>
              </w:rPr>
              <w:t>pi</w:t>
            </w:r>
            <w:r w:rsidRPr="004356ED">
              <w:rPr>
                <w:noProof/>
              </w:rPr>
              <w:t xml:space="preserve"> Passwort </w:t>
            </w:r>
            <w:r w:rsidRPr="005F5247">
              <w:rPr>
                <w:noProof/>
                <w:highlight w:val="lightGray"/>
              </w:rPr>
              <w:t>rasperry</w:t>
            </w:r>
            <w:r w:rsidRPr="007C2E07">
              <w:rPr>
                <w:noProof/>
              </w:rPr>
              <w:t xml:space="preserve"> </w:t>
            </w:r>
          </w:p>
        </w:tc>
        <w:tc>
          <w:tcPr>
            <w:tcW w:w="5523"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5F524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2977"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0724A780" w14:textId="77777777" w:rsidR="004356ED" w:rsidRDefault="004C3AC0" w:rsidP="005F5247">
            <w:pPr>
              <w:pStyle w:val="Listenabsatz"/>
              <w:numPr>
                <w:ilvl w:val="0"/>
                <w:numId w:val="6"/>
              </w:numPr>
              <w:rPr>
                <w:noProof/>
              </w:rPr>
            </w:pPr>
            <w:r>
              <w:rPr>
                <w:noProof/>
              </w:rPr>
              <w:t>Zeitzone ändern</w:t>
            </w:r>
          </w:p>
          <w:p w14:paraId="7ED20595" w14:textId="53CB6081" w:rsidR="00883195" w:rsidRPr="007C2E07" w:rsidRDefault="00883195" w:rsidP="005F5247">
            <w:pPr>
              <w:pStyle w:val="Listenabsatz"/>
              <w:numPr>
                <w:ilvl w:val="0"/>
                <w:numId w:val="6"/>
              </w:numPr>
              <w:rPr>
                <w:noProof/>
              </w:rPr>
            </w:pPr>
            <w:r>
              <w:rPr>
                <w:noProof/>
              </w:rPr>
              <w:t>SSH aktivieren</w:t>
            </w:r>
          </w:p>
        </w:tc>
        <w:tc>
          <w:tcPr>
            <w:tcW w:w="5523"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4356ED" w:rsidRPr="007C2E07" w14:paraId="5792931E" w14:textId="77777777" w:rsidTr="005F5247">
        <w:tc>
          <w:tcPr>
            <w:tcW w:w="562" w:type="dxa"/>
            <w:shd w:val="clear" w:color="auto" w:fill="C5E0B3" w:themeFill="accent6" w:themeFillTint="66"/>
          </w:tcPr>
          <w:p w14:paraId="268B5706" w14:textId="4CD085D9" w:rsidR="004356ED" w:rsidRPr="00723937" w:rsidRDefault="00883195" w:rsidP="00723937">
            <w:pPr>
              <w:jc w:val="center"/>
              <w:rPr>
                <w:b/>
                <w:bCs/>
                <w:noProof/>
              </w:rPr>
            </w:pPr>
            <w:r>
              <w:rPr>
                <w:b/>
                <w:bCs/>
                <w:noProof/>
              </w:rPr>
              <w:t>4</w:t>
            </w:r>
            <w:r w:rsidR="004356ED" w:rsidRPr="00723937">
              <w:rPr>
                <w:b/>
                <w:bCs/>
                <w:noProof/>
              </w:rPr>
              <w:t>.</w:t>
            </w:r>
          </w:p>
        </w:tc>
        <w:tc>
          <w:tcPr>
            <w:tcW w:w="2977" w:type="dxa"/>
          </w:tcPr>
          <w:p w14:paraId="4A96479D" w14:textId="31846AFC" w:rsidR="004356ED" w:rsidRPr="007C2E07" w:rsidRDefault="004356ED" w:rsidP="00E12CFE">
            <w:pPr>
              <w:rPr>
                <w:noProof/>
              </w:rPr>
            </w:pPr>
            <w:r w:rsidRPr="007C2E07">
              <w:rPr>
                <w:noProof/>
              </w:rPr>
              <w:t>ssh auf Windows starten</w:t>
            </w:r>
          </w:p>
        </w:tc>
        <w:tc>
          <w:tcPr>
            <w:tcW w:w="5523"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08470F" w14:paraId="4DA0B6E0" w14:textId="77777777" w:rsidTr="005F5247">
        <w:tc>
          <w:tcPr>
            <w:tcW w:w="562" w:type="dxa"/>
            <w:shd w:val="clear" w:color="auto" w:fill="C5E0B3" w:themeFill="accent6" w:themeFillTint="66"/>
          </w:tcPr>
          <w:p w14:paraId="528E7BFE" w14:textId="33488D9D" w:rsidR="003B580F" w:rsidRPr="00723937" w:rsidRDefault="00883195" w:rsidP="00723937">
            <w:pPr>
              <w:jc w:val="center"/>
              <w:rPr>
                <w:b/>
                <w:bCs/>
                <w:noProof/>
              </w:rPr>
            </w:pPr>
            <w:r>
              <w:rPr>
                <w:b/>
                <w:bCs/>
                <w:noProof/>
              </w:rPr>
              <w:t>5</w:t>
            </w:r>
            <w:r w:rsidR="003B580F">
              <w:rPr>
                <w:b/>
                <w:bCs/>
                <w:noProof/>
              </w:rPr>
              <w:t>.</w:t>
            </w:r>
          </w:p>
        </w:tc>
        <w:tc>
          <w:tcPr>
            <w:tcW w:w="2977" w:type="dxa"/>
          </w:tcPr>
          <w:p w14:paraId="3F37B0F1" w14:textId="644F0F0D" w:rsidR="003B580F" w:rsidRPr="007C2E07" w:rsidRDefault="003B580F" w:rsidP="00E12CFE">
            <w:pPr>
              <w:rPr>
                <w:noProof/>
              </w:rPr>
            </w:pPr>
            <w:r>
              <w:rPr>
                <w:noProof/>
              </w:rPr>
              <w:t>MC installieren (optional)</w:t>
            </w:r>
          </w:p>
        </w:tc>
        <w:tc>
          <w:tcPr>
            <w:tcW w:w="5523"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5F5247">
        <w:tc>
          <w:tcPr>
            <w:tcW w:w="562" w:type="dxa"/>
            <w:shd w:val="clear" w:color="auto" w:fill="C5E0B3" w:themeFill="accent6" w:themeFillTint="66"/>
          </w:tcPr>
          <w:p w14:paraId="38D95284" w14:textId="64E2F5FA" w:rsidR="004356ED" w:rsidRPr="00723937" w:rsidRDefault="00883195" w:rsidP="00723937">
            <w:pPr>
              <w:jc w:val="center"/>
              <w:rPr>
                <w:b/>
                <w:bCs/>
                <w:noProof/>
              </w:rPr>
            </w:pPr>
            <w:r>
              <w:rPr>
                <w:b/>
                <w:bCs/>
                <w:noProof/>
              </w:rPr>
              <w:t>6</w:t>
            </w:r>
            <w:r w:rsidR="004356ED" w:rsidRPr="00723937">
              <w:rPr>
                <w:b/>
                <w:bCs/>
                <w:noProof/>
              </w:rPr>
              <w:t>.</w:t>
            </w:r>
          </w:p>
        </w:tc>
        <w:tc>
          <w:tcPr>
            <w:tcW w:w="2977" w:type="dxa"/>
          </w:tcPr>
          <w:p w14:paraId="043F6594" w14:textId="455555F3" w:rsidR="004356ED" w:rsidRPr="007C2E07" w:rsidRDefault="004356ED" w:rsidP="00E12CFE">
            <w:pPr>
              <w:rPr>
                <w:noProof/>
              </w:rPr>
            </w:pPr>
            <w:r w:rsidRPr="007C2E07">
              <w:rPr>
                <w:noProof/>
              </w:rPr>
              <w:t xml:space="preserve">Alias erstellen in </w:t>
            </w:r>
            <w:r w:rsidRPr="005F5247">
              <w:rPr>
                <w:noProof/>
                <w:highlight w:val="lightGray"/>
              </w:rPr>
              <w:t>/etc/profile</w:t>
            </w:r>
          </w:p>
        </w:tc>
        <w:tc>
          <w:tcPr>
            <w:tcW w:w="5523"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5F5247">
        <w:tc>
          <w:tcPr>
            <w:tcW w:w="562" w:type="dxa"/>
            <w:shd w:val="clear" w:color="auto" w:fill="C5E0B3" w:themeFill="accent6" w:themeFillTint="66"/>
          </w:tcPr>
          <w:p w14:paraId="02264D28" w14:textId="05ED4BB0" w:rsidR="004356ED" w:rsidRPr="00723937" w:rsidRDefault="00883195" w:rsidP="00723937">
            <w:pPr>
              <w:jc w:val="center"/>
              <w:rPr>
                <w:b/>
                <w:bCs/>
                <w:noProof/>
              </w:rPr>
            </w:pPr>
            <w:r>
              <w:rPr>
                <w:b/>
                <w:bCs/>
                <w:noProof/>
              </w:rPr>
              <w:t>7</w:t>
            </w:r>
            <w:r w:rsidR="004356ED" w:rsidRPr="00723937">
              <w:rPr>
                <w:b/>
                <w:bCs/>
                <w:noProof/>
              </w:rPr>
              <w:t>.</w:t>
            </w:r>
          </w:p>
        </w:tc>
        <w:tc>
          <w:tcPr>
            <w:tcW w:w="2977"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523" w:type="dxa"/>
            <w:shd w:val="clear" w:color="auto" w:fill="595959" w:themeFill="text1" w:themeFillTint="A6"/>
          </w:tcPr>
          <w:p w14:paraId="0CCFD9EE" w14:textId="511B758B"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207AA5">
              <w:rPr>
                <w:rStyle w:val="Hyperlink"/>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399491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5F5247">
        <w:tc>
          <w:tcPr>
            <w:tcW w:w="562" w:type="dxa"/>
            <w:shd w:val="clear" w:color="auto" w:fill="C5E0B3" w:themeFill="accent6" w:themeFillTint="66"/>
          </w:tcPr>
          <w:p w14:paraId="7DA49062" w14:textId="11904107" w:rsidR="004356ED" w:rsidRPr="00723937" w:rsidRDefault="00883195" w:rsidP="00723937">
            <w:pPr>
              <w:jc w:val="center"/>
              <w:rPr>
                <w:b/>
                <w:bCs/>
                <w:noProof/>
              </w:rPr>
            </w:pPr>
            <w:r>
              <w:rPr>
                <w:b/>
                <w:bCs/>
                <w:noProof/>
              </w:rPr>
              <w:t>8</w:t>
            </w:r>
            <w:r w:rsidR="004356ED" w:rsidRPr="00723937">
              <w:rPr>
                <w:b/>
                <w:bCs/>
                <w:noProof/>
              </w:rPr>
              <w:t>.</w:t>
            </w:r>
          </w:p>
        </w:tc>
        <w:tc>
          <w:tcPr>
            <w:tcW w:w="2977" w:type="dxa"/>
          </w:tcPr>
          <w:p w14:paraId="2D44099F" w14:textId="5C1D94FC" w:rsidR="004356ED" w:rsidRPr="007C2E07" w:rsidRDefault="004356ED" w:rsidP="004356ED">
            <w:pPr>
              <w:rPr>
                <w:noProof/>
              </w:rPr>
            </w:pPr>
            <w:r w:rsidRPr="007C2E07">
              <w:rPr>
                <w:noProof/>
              </w:rPr>
              <w:t>Git installieren</w:t>
            </w:r>
          </w:p>
        </w:tc>
        <w:tc>
          <w:tcPr>
            <w:tcW w:w="5523" w:type="dxa"/>
            <w:shd w:val="clear" w:color="auto" w:fill="595959" w:themeFill="text1" w:themeFillTint="A6"/>
          </w:tcPr>
          <w:p w14:paraId="2631E2B8" w14:textId="4D6D62C3"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5F5247">
        <w:tc>
          <w:tcPr>
            <w:tcW w:w="562" w:type="dxa"/>
            <w:shd w:val="clear" w:color="auto" w:fill="C5E0B3" w:themeFill="accent6" w:themeFillTint="66"/>
          </w:tcPr>
          <w:p w14:paraId="51A25894" w14:textId="3E3ABB1F" w:rsidR="004356ED" w:rsidRPr="00723937" w:rsidRDefault="00883195" w:rsidP="00723937">
            <w:pPr>
              <w:jc w:val="center"/>
              <w:rPr>
                <w:b/>
                <w:bCs/>
                <w:noProof/>
              </w:rPr>
            </w:pPr>
            <w:r>
              <w:rPr>
                <w:b/>
                <w:bCs/>
                <w:noProof/>
              </w:rPr>
              <w:t>9</w:t>
            </w:r>
            <w:r w:rsidR="004356ED" w:rsidRPr="00723937">
              <w:rPr>
                <w:b/>
                <w:bCs/>
                <w:noProof/>
              </w:rPr>
              <w:t>.</w:t>
            </w:r>
          </w:p>
        </w:tc>
        <w:tc>
          <w:tcPr>
            <w:tcW w:w="2977" w:type="dxa"/>
          </w:tcPr>
          <w:p w14:paraId="5C2D146F" w14:textId="79BAA190" w:rsidR="004356ED" w:rsidRPr="007C2E07" w:rsidRDefault="004356ED" w:rsidP="004356ED">
            <w:pPr>
              <w:rPr>
                <w:noProof/>
              </w:rPr>
            </w:pPr>
            <w:r w:rsidRPr="007C2E07">
              <w:rPr>
                <w:noProof/>
              </w:rPr>
              <w:t>Repository klonen</w:t>
            </w:r>
          </w:p>
        </w:tc>
        <w:tc>
          <w:tcPr>
            <w:tcW w:w="5523" w:type="dxa"/>
            <w:shd w:val="clear" w:color="auto" w:fill="595959" w:themeFill="text1" w:themeFillTint="A6"/>
          </w:tcPr>
          <w:p w14:paraId="40DA3D6D" w14:textId="4655DE70"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w:t>
              </w:r>
              <w:r w:rsidR="00E572FA">
                <w:rPr>
                  <w:rStyle w:val="Hyperlink"/>
                  <w:rFonts w:ascii="Courier New" w:hAnsi="Courier New" w:cs="Courier New"/>
                  <w:noProof/>
                  <w:color w:val="FFFFFF" w:themeColor="background1"/>
                  <w:lang w:val="en-GB"/>
                </w:rPr>
                <w:t>ViLa</w:t>
              </w:r>
              <w:r w:rsidR="00783F28" w:rsidRPr="0008470F">
                <w:rPr>
                  <w:rStyle w:val="Hyperlink"/>
                  <w:rFonts w:ascii="Courier New" w:hAnsi="Courier New" w:cs="Courier New"/>
                  <w:noProof/>
                  <w:color w:val="FFFFFF" w:themeColor="background1"/>
                  <w:lang w:val="en-GB"/>
                </w:rPr>
                <w:t>.git</w:t>
              </w:r>
            </w:hyperlink>
          </w:p>
          <w:p w14:paraId="112A5462" w14:textId="4B63EBA9" w:rsidR="0036426D" w:rsidRDefault="007B2C09" w:rsidP="0036426D">
            <w:pPr>
              <w:rPr>
                <w:rStyle w:val="Hyperlink"/>
                <w:rFonts w:ascii="Courier New" w:hAnsi="Courier New" w:cs="Courier New"/>
                <w:noProof/>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6426D" w:rsidRPr="0008470F">
              <w:rPr>
                <w:rFonts w:ascii="Courier New" w:hAnsi="Courier New" w:cs="Courier New"/>
                <w:noProof/>
                <w:color w:val="FFFFFF" w:themeColor="background1"/>
                <w:lang w:val="en-GB"/>
              </w:rPr>
              <w:t xml:space="preserve">:~ $ git clone </w:t>
            </w:r>
            <w:hyperlink r:id="rId16" w:history="1">
              <w:r w:rsidR="0036426D" w:rsidRPr="00BF18F0">
                <w:rPr>
                  <w:rStyle w:val="Hyperlink"/>
                  <w:rFonts w:ascii="Courier New" w:hAnsi="Courier New" w:cs="Courier New"/>
                  <w:noProof/>
                  <w:color w:val="FFFFFF" w:themeColor="background1"/>
                  <w:lang w:val="en-GB"/>
                </w:rPr>
                <w:t>https://github.com/ReneSchwarzer/WebExpress.git</w:t>
              </w:r>
            </w:hyperlink>
          </w:p>
          <w:p w14:paraId="4875CB07" w14:textId="6FF6100D" w:rsidR="00BF18F0" w:rsidRPr="0008470F" w:rsidRDefault="00BF18F0"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git clone </w:t>
            </w:r>
            <w:r w:rsidRPr="00BF18F0">
              <w:rPr>
                <w:rStyle w:val="Hyperlink"/>
                <w:rFonts w:ascii="Courier New" w:hAnsi="Courier New" w:cs="Courier New"/>
                <w:noProof/>
                <w:color w:val="FFFFFF" w:themeColor="background1"/>
                <w:lang w:val="en-GB"/>
              </w:rPr>
              <w:t>https://github.com/ReneSchwarzer/WebExpressAgent.git</w:t>
            </w:r>
          </w:p>
        </w:tc>
      </w:tr>
      <w:tr w:rsidR="004356ED" w:rsidRPr="0008470F" w14:paraId="06A663F4" w14:textId="77777777" w:rsidTr="005F5247">
        <w:tc>
          <w:tcPr>
            <w:tcW w:w="562" w:type="dxa"/>
            <w:shd w:val="clear" w:color="auto" w:fill="C5E0B3" w:themeFill="accent6" w:themeFillTint="66"/>
          </w:tcPr>
          <w:p w14:paraId="5313E2C5" w14:textId="434FB133" w:rsidR="004356ED" w:rsidRPr="00723937" w:rsidRDefault="004356ED" w:rsidP="00723937">
            <w:pPr>
              <w:jc w:val="center"/>
              <w:rPr>
                <w:b/>
                <w:bCs/>
                <w:noProof/>
              </w:rPr>
            </w:pPr>
            <w:r w:rsidRPr="00723937">
              <w:rPr>
                <w:b/>
                <w:bCs/>
                <w:noProof/>
              </w:rPr>
              <w:t>1</w:t>
            </w:r>
            <w:r w:rsidR="00883195">
              <w:rPr>
                <w:b/>
                <w:bCs/>
                <w:noProof/>
              </w:rPr>
              <w:t>0</w:t>
            </w:r>
            <w:r w:rsidRPr="00723937">
              <w:rPr>
                <w:b/>
                <w:bCs/>
                <w:noProof/>
              </w:rPr>
              <w:t>.</w:t>
            </w:r>
          </w:p>
        </w:tc>
        <w:tc>
          <w:tcPr>
            <w:tcW w:w="2977" w:type="dxa"/>
          </w:tcPr>
          <w:p w14:paraId="3CEF9488" w14:textId="71B229D1" w:rsidR="004356ED" w:rsidRPr="007C2E07" w:rsidRDefault="004356ED" w:rsidP="004356ED">
            <w:pPr>
              <w:rPr>
                <w:noProof/>
              </w:rPr>
            </w:pPr>
            <w:r>
              <w:rPr>
                <w:noProof/>
              </w:rPr>
              <w:t>Rechte erteilen</w:t>
            </w:r>
          </w:p>
        </w:tc>
        <w:tc>
          <w:tcPr>
            <w:tcW w:w="5523" w:type="dxa"/>
            <w:shd w:val="clear" w:color="auto" w:fill="595959" w:themeFill="text1" w:themeFillTint="A6"/>
          </w:tcPr>
          <w:p w14:paraId="4E21EDA3" w14:textId="2FED46FF"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chmod +x </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ayout w:type="fixed"/>
        <w:tblLook w:val="04A0" w:firstRow="1" w:lastRow="0" w:firstColumn="1" w:lastColumn="0" w:noHBand="0" w:noVBand="1"/>
      </w:tblPr>
      <w:tblGrid>
        <w:gridCol w:w="256"/>
        <w:gridCol w:w="3000"/>
        <w:gridCol w:w="5806"/>
      </w:tblGrid>
      <w:tr w:rsidR="001519A0" w:rsidRPr="0008470F" w14:paraId="6B2B187A" w14:textId="77777777" w:rsidTr="005F5247">
        <w:tc>
          <w:tcPr>
            <w:tcW w:w="256"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3000" w:type="dxa"/>
          </w:tcPr>
          <w:p w14:paraId="21BC6DBA" w14:textId="112C7513" w:rsidR="001519A0" w:rsidRDefault="001519A0" w:rsidP="007C2E07">
            <w:pPr>
              <w:rPr>
                <w:noProof/>
              </w:rPr>
            </w:pPr>
            <w:r>
              <w:rPr>
                <w:noProof/>
              </w:rPr>
              <w:t>Verzeichnis wechseln</w:t>
            </w:r>
          </w:p>
        </w:tc>
        <w:tc>
          <w:tcPr>
            <w:tcW w:w="5806" w:type="dxa"/>
            <w:shd w:val="clear" w:color="auto" w:fill="595959" w:themeFill="text1" w:themeFillTint="A6"/>
          </w:tcPr>
          <w:p w14:paraId="54CA2CF2" w14:textId="18C982B6"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 xml:space="preserve">:~ $ cd </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5F5247">
        <w:tc>
          <w:tcPr>
            <w:tcW w:w="256"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lastRenderedPageBreak/>
              <w:t>2.</w:t>
            </w:r>
          </w:p>
        </w:tc>
        <w:tc>
          <w:tcPr>
            <w:tcW w:w="3000" w:type="dxa"/>
          </w:tcPr>
          <w:p w14:paraId="28D1CBF4" w14:textId="77777777" w:rsidR="001519A0" w:rsidRDefault="001519A0" w:rsidP="007C2E07">
            <w:pPr>
              <w:rPr>
                <w:noProof/>
              </w:rPr>
            </w:pPr>
            <w:r>
              <w:rPr>
                <w:noProof/>
              </w:rPr>
              <w:t>Repository aktuallisieren</w:t>
            </w:r>
          </w:p>
          <w:p w14:paraId="4E204BEB" w14:textId="2AD7586E" w:rsidR="005F5247" w:rsidRPr="007C2E07" w:rsidRDefault="005F5247" w:rsidP="007C2E07">
            <w:pPr>
              <w:rPr>
                <w:noProof/>
              </w:rPr>
            </w:pPr>
            <w:r w:rsidRPr="005F5247">
              <w:rPr>
                <w:noProof/>
              </w:rPr>
              <w:t>(optional)</w:t>
            </w:r>
          </w:p>
        </w:tc>
        <w:tc>
          <w:tcPr>
            <w:tcW w:w="5806" w:type="dxa"/>
            <w:shd w:val="clear" w:color="auto" w:fill="595959" w:themeFill="text1" w:themeFillTint="A6"/>
          </w:tcPr>
          <w:p w14:paraId="20B9D623" w14:textId="30C51D44"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517C30">
              <w:rPr>
                <w:rFonts w:ascii="Courier New" w:hAnsi="Courier New" w:cs="Courier New"/>
                <w:noProof/>
                <w:color w:val="FFFFFF" w:themeColor="background1"/>
              </w:rPr>
              <w:t>:~/WebExpress $ git pull</w:t>
            </w:r>
          </w:p>
          <w:p w14:paraId="01655823" w14:textId="22376FBA"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D7784"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1D5026EB"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517C30" w:rsidRPr="001519A0">
              <w:rPr>
                <w:rFonts w:ascii="Courier New" w:hAnsi="Courier New" w:cs="Courier New"/>
                <w:noProof/>
                <w:color w:val="FFFFFF" w:themeColor="background1"/>
              </w:rPr>
              <w:t>/src/core $ git pull</w:t>
            </w:r>
          </w:p>
        </w:tc>
      </w:tr>
      <w:tr w:rsidR="007C2E07" w:rsidRPr="0008470F" w14:paraId="689AC811" w14:textId="77777777" w:rsidTr="005F5247">
        <w:tc>
          <w:tcPr>
            <w:tcW w:w="256"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30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06" w:type="dxa"/>
            <w:shd w:val="clear" w:color="auto" w:fill="595959" w:themeFill="text1" w:themeFillTint="A6"/>
          </w:tcPr>
          <w:p w14:paraId="6F859D2D" w14:textId="4A416A66" w:rsidR="003D7784" w:rsidRDefault="003D7784" w:rsidP="007C2E07">
            <w:pPr>
              <w:rPr>
                <w:rFonts w:ascii="Courier New" w:hAnsi="Courier New" w:cs="Courier New"/>
                <w:noProof/>
                <w:color w:val="FFFFFF" w:themeColor="background1"/>
                <w:lang w:val="en-GB"/>
              </w:rPr>
            </w:pPr>
            <w:r w:rsidRP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src/core $ sudo chmod +x *.sh</w:t>
            </w:r>
          </w:p>
          <w:p w14:paraId="58C3BF9D" w14:textId="034FC044"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5F5247">
        <w:tc>
          <w:tcPr>
            <w:tcW w:w="256"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3000" w:type="dxa"/>
          </w:tcPr>
          <w:p w14:paraId="2343CE43" w14:textId="764EFAE9" w:rsidR="003B580F" w:rsidRPr="007C2E07" w:rsidRDefault="003B580F" w:rsidP="007C2E07">
            <w:pPr>
              <w:rPr>
                <w:noProof/>
              </w:rPr>
            </w:pPr>
            <w:r w:rsidRPr="003B580F">
              <w:rPr>
                <w:noProof/>
              </w:rPr>
              <w:t>Reboot</w:t>
            </w:r>
          </w:p>
        </w:tc>
        <w:tc>
          <w:tcPr>
            <w:tcW w:w="5806" w:type="dxa"/>
            <w:shd w:val="clear" w:color="auto" w:fill="595959" w:themeFill="text1" w:themeFillTint="A6"/>
          </w:tcPr>
          <w:p w14:paraId="7B4CAFB0" w14:textId="47C0E96B"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D5C170E"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date</w:t>
            </w:r>
          </w:p>
          <w:p w14:paraId="4275C754" w14:textId="4025D18B"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2F9AD33B"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66484F"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66484F"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22C05F00" w:rsidR="0076676D" w:rsidRPr="0076676D" w:rsidRDefault="00594AFD" w:rsidP="0076676D">
      <w:r>
        <w:rPr>
          <w:noProof/>
          <w:lang w:eastAsia="de-DE"/>
        </w:rPr>
        <w:drawing>
          <wp:inline distT="0" distB="0" distL="0" distR="0" wp14:anchorId="490938F3" wp14:editId="6B7C4727">
            <wp:extent cx="5760720" cy="47263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726305"/>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16573" w14:textId="77777777" w:rsidR="0066484F" w:rsidRDefault="0066484F" w:rsidP="0007111E">
      <w:pPr>
        <w:spacing w:after="0" w:line="240" w:lineRule="auto"/>
      </w:pPr>
      <w:r>
        <w:separator/>
      </w:r>
    </w:p>
  </w:endnote>
  <w:endnote w:type="continuationSeparator" w:id="0">
    <w:p w14:paraId="25FFBFE6" w14:textId="77777777" w:rsidR="0066484F" w:rsidRDefault="0066484F"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69B518D2" w:rsidR="0007111E" w:rsidRDefault="0007111E">
          <w:pPr>
            <w:pStyle w:val="Fuzeile"/>
          </w:pPr>
          <w:r>
            <w:fldChar w:fldCharType="begin"/>
          </w:r>
          <w:r>
            <w:instrText xml:space="preserve"> TIME \@ "dd.MM.yyyy" </w:instrText>
          </w:r>
          <w:r>
            <w:fldChar w:fldCharType="separate"/>
          </w:r>
          <w:r w:rsidR="00883195">
            <w:rPr>
              <w:noProof/>
            </w:rPr>
            <w:t>19.04.2020</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5E7FFF" w14:textId="77777777" w:rsidR="0066484F" w:rsidRDefault="0066484F" w:rsidP="0007111E">
      <w:pPr>
        <w:spacing w:after="0" w:line="240" w:lineRule="auto"/>
      </w:pPr>
      <w:r>
        <w:separator/>
      </w:r>
    </w:p>
  </w:footnote>
  <w:footnote w:type="continuationSeparator" w:id="0">
    <w:p w14:paraId="7D767BB0" w14:textId="77777777" w:rsidR="0066484F" w:rsidRDefault="0066484F"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66484F"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lang w:eastAsia="de-DE"/>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568D8"/>
    <w:rsid w:val="000570E3"/>
    <w:rsid w:val="0007111E"/>
    <w:rsid w:val="000751A8"/>
    <w:rsid w:val="0008470F"/>
    <w:rsid w:val="000B12BF"/>
    <w:rsid w:val="000C0143"/>
    <w:rsid w:val="000C0C0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5247"/>
    <w:rsid w:val="0061513C"/>
    <w:rsid w:val="006259BA"/>
    <w:rsid w:val="00643974"/>
    <w:rsid w:val="0066484F"/>
    <w:rsid w:val="00664EF9"/>
    <w:rsid w:val="00666452"/>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83195"/>
    <w:rsid w:val="008E0E85"/>
    <w:rsid w:val="008F632C"/>
    <w:rsid w:val="00906FEB"/>
    <w:rsid w:val="00932CFE"/>
    <w:rsid w:val="0095683E"/>
    <w:rsid w:val="00A31F52"/>
    <w:rsid w:val="00A34111"/>
    <w:rsid w:val="00A35425"/>
    <w:rsid w:val="00A4464E"/>
    <w:rsid w:val="00A462ED"/>
    <w:rsid w:val="00A54A4F"/>
    <w:rsid w:val="00A70D51"/>
    <w:rsid w:val="00A80703"/>
    <w:rsid w:val="00AC3DE6"/>
    <w:rsid w:val="00AE4EB4"/>
    <w:rsid w:val="00B03527"/>
    <w:rsid w:val="00B31C66"/>
    <w:rsid w:val="00BC5AD4"/>
    <w:rsid w:val="00BF18F0"/>
    <w:rsid w:val="00C032E5"/>
    <w:rsid w:val="00C07EE0"/>
    <w:rsid w:val="00C326A8"/>
    <w:rsid w:val="00C53CBC"/>
    <w:rsid w:val="00C55134"/>
    <w:rsid w:val="00C6538B"/>
    <w:rsid w:val="00D10D67"/>
    <w:rsid w:val="00D158D0"/>
    <w:rsid w:val="00D57515"/>
    <w:rsid w:val="00DC59E6"/>
    <w:rsid w:val="00E4259C"/>
    <w:rsid w:val="00E44043"/>
    <w:rsid w:val="00E44BEB"/>
    <w:rsid w:val="00E572FA"/>
    <w:rsid w:val="00E73254"/>
    <w:rsid w:val="00F21E87"/>
    <w:rsid w:val="00F50572"/>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Zeichnung1.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Microsoft_Visio_2003-2010-Zeichnung.vsd"/><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6D7C66"/>
    <w:rsid w:val="00702390"/>
    <w:rsid w:val="00747F54"/>
    <w:rsid w:val="0088753C"/>
    <w:rsid w:val="00951BE8"/>
    <w:rsid w:val="009C753C"/>
    <w:rsid w:val="00B27105"/>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E8E75-2D5F-401F-B8F3-A0AE1CE6A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46</Words>
  <Characters>4707</Characters>
  <Application>Microsoft Office Word</Application>
  <DocSecurity>0</DocSecurity>
  <Lines>39</Lines>
  <Paragraphs>10</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5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1</cp:revision>
  <dcterms:created xsi:type="dcterms:W3CDTF">2019-11-17T16:23:00Z</dcterms:created>
  <dcterms:modified xsi:type="dcterms:W3CDTF">2020-04-19T10:09:00Z</dcterms:modified>
  <cp:category>Anwenderhandbuch</cp:category>
</cp:coreProperties>
</file>